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3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0" autoAdjust="0"/>
    <p:restoredTop sz="94660"/>
  </p:normalViewPr>
  <p:slideViewPr>
    <p:cSldViewPr snapToGrid="0">
      <p:cViewPr varScale="1">
        <p:scale>
          <a:sx n="146" d="100"/>
          <a:sy n="146" d="100"/>
        </p:scale>
        <p:origin x="132" y="49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911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1726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9712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67890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841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0053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5397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6297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7017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0293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4947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782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978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9332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0133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3095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379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EB340D-0B5B-4D3D-BA6B-CADAFD61DBE3}" type="datetimeFigureOut">
              <a:rPr lang="en-US" smtClean="0"/>
              <a:t>8/1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41F637-8678-4901-BA59-0E20A669F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5881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  <p:sldLayoutId id="2147483727" r:id="rId14"/>
    <p:sldLayoutId id="2147483728" r:id="rId15"/>
    <p:sldLayoutId id="2147483729" r:id="rId16"/>
    <p:sldLayoutId id="2147483730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78A5F8-B382-4E13-959E-F8BD948656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“Show us some code.”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B65E137-C2F2-41D8-8410-758BA1CE1ED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ewards lookup service - Performance and reliability improvements</a:t>
            </a:r>
          </a:p>
        </p:txBody>
      </p:sp>
    </p:spTree>
    <p:extLst>
      <p:ext uri="{BB962C8B-B14F-4D97-AF65-F5344CB8AC3E}">
        <p14:creationId xmlns:p14="http://schemas.microsoft.com/office/powerpoint/2010/main" val="11058036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66A715-5A79-4F95-AC2C-A919B27A9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2D9B14-3596-47CB-B360-982C972047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k up customer’s loyalty information</a:t>
            </a:r>
          </a:p>
          <a:p>
            <a:r>
              <a:rPr lang="en-US" dirty="0"/>
              <a:t>Latency and reliability is heavily depending on vendor’s performance.</a:t>
            </a:r>
          </a:p>
          <a:p>
            <a:r>
              <a:rPr lang="en-US" dirty="0"/>
              <a:t>Needs latency and reliability improvements to serve internet based traffic.</a:t>
            </a:r>
          </a:p>
        </p:txBody>
      </p:sp>
    </p:spTree>
    <p:extLst>
      <p:ext uri="{BB962C8B-B14F-4D97-AF65-F5344CB8AC3E}">
        <p14:creationId xmlns:p14="http://schemas.microsoft.com/office/powerpoint/2010/main" val="3748089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ED8E11-89FB-4260-A5B8-3B3FA73835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E6A1145-2140-4725-A553-D1FC28DB1D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105883"/>
              </p:ext>
            </p:extLst>
          </p:nvPr>
        </p:nvGraphicFramePr>
        <p:xfrm>
          <a:off x="963793" y="1955799"/>
          <a:ext cx="10261237" cy="3649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401272" imgH="3343189" progId="Visio.Drawing.15">
                  <p:embed/>
                </p:oleObj>
              </mc:Choice>
              <mc:Fallback>
                <p:oleObj name="Visio" r:id="rId3" imgW="9401272" imgH="33431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3793" y="1955799"/>
                        <a:ext cx="10261237" cy="3649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0585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1FEE66-08C2-4E3C-84BB-A1DDED638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chestration / fallback mechanism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61B5A2F-48C3-4CE4-91BA-A75F230E8C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718118"/>
              </p:ext>
            </p:extLst>
          </p:nvPr>
        </p:nvGraphicFramePr>
        <p:xfrm>
          <a:off x="1389185" y="1729754"/>
          <a:ext cx="7573108" cy="4748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9296572" imgH="5829300" progId="Visio.Drawing.15">
                  <p:embed/>
                </p:oleObj>
              </mc:Choice>
              <mc:Fallback>
                <p:oleObj name="Visio" r:id="rId3" imgW="9296572" imgH="5829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9185" y="1729754"/>
                        <a:ext cx="7573108" cy="4748711"/>
                      </a:xfrm>
                      <a:prstGeom prst="rect">
                        <a:avLst/>
                      </a:prstGeom>
                      <a:solidFill>
                        <a:schemeClr val="tx1">
                          <a:alpha val="5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6423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1F7A6E-487F-4A99-B793-FDE04A050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ow us some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A456E4-F380-4928-8A8B-EE06BEAF7E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2798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3B86CD-B08C-40D9-95A2-E389337F81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242F48-10B4-4618-9262-E10AD463C6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wagger</a:t>
            </a:r>
          </a:p>
          <a:p>
            <a:r>
              <a:rPr lang="en-US" dirty="0"/>
              <a:t>Postman</a:t>
            </a:r>
          </a:p>
        </p:txBody>
      </p:sp>
    </p:spTree>
    <p:extLst>
      <p:ext uri="{BB962C8B-B14F-4D97-AF65-F5344CB8AC3E}">
        <p14:creationId xmlns:p14="http://schemas.microsoft.com/office/powerpoint/2010/main" val="8499671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FEB336-8F99-488B-AD91-EA963C165B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t hu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4E7F11-3C75-4B43-A0DD-19D55C2FF0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ttps://github.com/TomYip/Sample-REST-API.git</a:t>
            </a:r>
          </a:p>
        </p:txBody>
      </p:sp>
    </p:spTree>
    <p:extLst>
      <p:ext uri="{BB962C8B-B14F-4D97-AF65-F5344CB8AC3E}">
        <p14:creationId xmlns:p14="http://schemas.microsoft.com/office/powerpoint/2010/main" val="17955420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A97677-4A39-4453-B48B-8C18E4FE3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FE77CD-5659-441B-909F-6C6E31A79C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up application config.</a:t>
            </a:r>
          </a:p>
          <a:p>
            <a:r>
              <a:rPr lang="en-US" dirty="0"/>
              <a:t>Setup CICD pipeline.</a:t>
            </a:r>
          </a:p>
          <a:p>
            <a:r>
              <a:rPr lang="en-US" dirty="0"/>
              <a:t>Measure code coverage and add unit tests.</a:t>
            </a:r>
          </a:p>
          <a:p>
            <a:r>
              <a:rPr lang="en-US" dirty="0"/>
              <a:t>Add acceptance tests, performance tests, and other tests.</a:t>
            </a:r>
          </a:p>
          <a:p>
            <a:r>
              <a:rPr lang="en-US" dirty="0"/>
              <a:t>Run code analysis tool and integrate into the CICD pipeline.</a:t>
            </a:r>
          </a:p>
        </p:txBody>
      </p:sp>
    </p:spTree>
    <p:extLst>
      <p:ext uri="{BB962C8B-B14F-4D97-AF65-F5344CB8AC3E}">
        <p14:creationId xmlns:p14="http://schemas.microsoft.com/office/powerpoint/2010/main" val="2911332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16B5E-384F-4004-9A7F-40C94D912B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1" y="2689715"/>
            <a:ext cx="9905998" cy="1478570"/>
          </a:xfrm>
        </p:spPr>
        <p:txBody>
          <a:bodyPr/>
          <a:lstStyle/>
          <a:p>
            <a:pPr algn="ctr"/>
            <a:r>
              <a:rPr lang="en-US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38966713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</TotalTime>
  <Words>108</Words>
  <Application>Microsoft Office PowerPoint</Application>
  <PresentationFormat>Widescreen</PresentationFormat>
  <Paragraphs>21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Arial</vt:lpstr>
      <vt:lpstr>Trebuchet MS</vt:lpstr>
      <vt:lpstr>Tw Cen MT</vt:lpstr>
      <vt:lpstr>Circuit</vt:lpstr>
      <vt:lpstr>Microsoft Visio Drawing</vt:lpstr>
      <vt:lpstr>“Show us some code.”</vt:lpstr>
      <vt:lpstr>Background</vt:lpstr>
      <vt:lpstr>Architecture</vt:lpstr>
      <vt:lpstr>Orchestration / fallback mechanism</vt:lpstr>
      <vt:lpstr>Show us some code</vt:lpstr>
      <vt:lpstr>Demo</vt:lpstr>
      <vt:lpstr>Git hub</vt:lpstr>
      <vt:lpstr>Next steps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wards lookup service</dc:title>
  <dc:creator>Tom</dc:creator>
  <cp:lastModifiedBy>Tom</cp:lastModifiedBy>
  <cp:revision>8</cp:revision>
  <dcterms:created xsi:type="dcterms:W3CDTF">2020-08-19T19:36:21Z</dcterms:created>
  <dcterms:modified xsi:type="dcterms:W3CDTF">2020-08-19T22:54:22Z</dcterms:modified>
</cp:coreProperties>
</file>